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0AE1" w:rsidRPr="00356B95" w:rsidRDefault="00D90AE1" w:rsidP="0035647A">
      <w:pPr>
        <w:spacing w:after="120"/>
        <w:jc w:val="both"/>
        <w:rPr>
          <w:rFonts w:ascii="Arial" w:hAnsi="Arial" w:cs="Arial"/>
          <w:b/>
          <w:sz w:val="24"/>
          <w:szCs w:val="24"/>
          <w:lang w:val="en-GB"/>
        </w:rPr>
      </w:pPr>
      <w:r w:rsidRPr="00356B95">
        <w:rPr>
          <w:rFonts w:ascii="Arial" w:hAnsi="Arial" w:cs="Arial"/>
          <w:b/>
          <w:sz w:val="24"/>
          <w:szCs w:val="24"/>
          <w:lang w:val="en-GB"/>
        </w:rPr>
        <w:t xml:space="preserve">Comments on NDA Draft </w:t>
      </w:r>
      <w:r w:rsidR="00910842">
        <w:rPr>
          <w:rFonts w:ascii="Arial" w:hAnsi="Arial" w:cs="Arial"/>
          <w:b/>
          <w:sz w:val="24"/>
          <w:szCs w:val="24"/>
          <w:lang w:val="en-GB"/>
        </w:rPr>
        <w:t xml:space="preserve">Document </w:t>
      </w:r>
      <w:r w:rsidR="00910842" w:rsidRPr="00910842">
        <w:rPr>
          <w:rFonts w:ascii="Arial" w:hAnsi="Arial" w:cs="Arial"/>
          <w:i/>
          <w:sz w:val="20"/>
          <w:szCs w:val="20"/>
          <w:lang w:val="en-GB"/>
        </w:rPr>
        <w:t xml:space="preserve">[insert document </w:t>
      </w:r>
      <w:r w:rsidR="00910842">
        <w:rPr>
          <w:rFonts w:ascii="Arial" w:hAnsi="Arial" w:cs="Arial"/>
          <w:i/>
          <w:sz w:val="20"/>
          <w:szCs w:val="20"/>
          <w:lang w:val="en-GB"/>
        </w:rPr>
        <w:t>number</w:t>
      </w:r>
      <w:r w:rsidR="00910842" w:rsidRPr="00910842">
        <w:rPr>
          <w:rFonts w:ascii="Arial" w:hAnsi="Arial" w:cs="Arial"/>
          <w:i/>
          <w:sz w:val="20"/>
          <w:szCs w:val="20"/>
          <w:lang w:val="en-GB"/>
        </w:rPr>
        <w:t>]</w:t>
      </w:r>
    </w:p>
    <w:p w:rsidR="00D90AE1" w:rsidRPr="00D73E6B" w:rsidRDefault="00D90AE1" w:rsidP="00D90AE1">
      <w:pPr>
        <w:keepNext/>
        <w:keepLines/>
        <w:widowControl w:val="0"/>
        <w:spacing w:after="0" w:line="240" w:lineRule="auto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D90AE1">
        <w:rPr>
          <w:rFonts w:ascii="Times New Roman" w:eastAsia="Arial" w:hAnsi="Times New Roman" w:cs="Times New Roman"/>
          <w:bCs/>
          <w:caps/>
          <w:kern w:val="2"/>
          <w:sz w:val="24"/>
          <w:szCs w:val="24"/>
          <w:lang w:val="en-GB" w:eastAsia="zh-CN"/>
        </w:rPr>
        <w:t>Title of the document:</w:t>
      </w:r>
      <w:bookmarkStart w:id="0" w:name="_Toc514683215"/>
      <w:bookmarkStart w:id="1" w:name="_Toc514683710"/>
      <w:bookmarkStart w:id="2" w:name="_GoBack"/>
      <w:bookmarkEnd w:id="2"/>
      <w:r w:rsidRPr="00D90AE1">
        <w:rPr>
          <w:rFonts w:ascii="Times New Roman" w:eastAsia="Arial" w:hAnsi="Times New Roman" w:cs="Times New Roman"/>
          <w:b/>
          <w:bCs/>
          <w:caps/>
          <w:kern w:val="2"/>
          <w:sz w:val="24"/>
          <w:szCs w:val="24"/>
          <w:lang w:eastAsia="zh-CN"/>
        </w:rPr>
        <w:t xml:space="preserve"> </w:t>
      </w:r>
      <w:bookmarkEnd w:id="0"/>
      <w:bookmarkEnd w:id="1"/>
      <w:r w:rsidR="00910842" w:rsidRPr="00910842">
        <w:rPr>
          <w:rFonts w:ascii="Arial" w:hAnsi="Arial" w:cs="Arial"/>
          <w:i/>
          <w:sz w:val="20"/>
          <w:szCs w:val="20"/>
          <w:lang w:val="en-GB"/>
        </w:rPr>
        <w:t>[insert document title]</w:t>
      </w:r>
    </w:p>
    <w:p w:rsidR="00D90AE1" w:rsidRDefault="00D90AE1" w:rsidP="0035647A">
      <w:pPr>
        <w:spacing w:after="120"/>
        <w:jc w:val="both"/>
        <w:rPr>
          <w:rFonts w:ascii="Arial" w:hAnsi="Arial" w:cs="Arial"/>
          <w:b/>
          <w:lang w:val="en-GB"/>
        </w:rPr>
      </w:pPr>
    </w:p>
    <w:p w:rsidR="00D90AE1" w:rsidRPr="00D90AE1" w:rsidRDefault="00D90AE1" w:rsidP="00D90AE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</w:pPr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 xml:space="preserve">Telephone </w:t>
      </w:r>
      <w:proofErr w:type="gramStart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>number :</w:t>
      </w:r>
      <w:proofErr w:type="gramEnd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ab/>
      </w:r>
    </w:p>
    <w:p w:rsidR="00D90AE1" w:rsidRPr="00D90AE1" w:rsidRDefault="00D90AE1" w:rsidP="00D90AE1">
      <w:pPr>
        <w:tabs>
          <w:tab w:val="left" w:pos="288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</w:pPr>
      <w:proofErr w:type="gramStart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>Address :</w:t>
      </w:r>
      <w:proofErr w:type="gramEnd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ab/>
      </w:r>
    </w:p>
    <w:p w:rsidR="00D90AE1" w:rsidRPr="00D90AE1" w:rsidRDefault="00D90AE1" w:rsidP="00D90AE1">
      <w:pPr>
        <w:tabs>
          <w:tab w:val="left" w:pos="288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</w:pPr>
      <w:proofErr w:type="gramStart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>Email :</w:t>
      </w:r>
      <w:proofErr w:type="gramEnd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ab/>
      </w:r>
    </w:p>
    <w:p w:rsidR="00D90AE1" w:rsidRPr="00D90AE1" w:rsidRDefault="00D90AE1" w:rsidP="00D90AE1">
      <w:pPr>
        <w:tabs>
          <w:tab w:val="left" w:pos="288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</w:pPr>
      <w:proofErr w:type="gramStart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>Date :</w:t>
      </w:r>
      <w:proofErr w:type="gramEnd"/>
      <w:r w:rsidRPr="00D90AE1"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  <w:tab/>
      </w:r>
    </w:p>
    <w:p w:rsidR="00D90AE1" w:rsidRPr="00D90AE1" w:rsidRDefault="00D90AE1" w:rsidP="00D90AE1">
      <w:pPr>
        <w:spacing w:after="0" w:line="240" w:lineRule="auto"/>
        <w:rPr>
          <w:rFonts w:ascii="Times New Roman" w:eastAsia="Times New Roman" w:hAnsi="Times New Roman" w:cs="Times New Roman"/>
          <w:color w:val="008000"/>
          <w:sz w:val="24"/>
          <w:szCs w:val="24"/>
          <w:lang w:val="en-GB" w:eastAsia="es-ES"/>
        </w:rPr>
      </w:pPr>
      <w:r w:rsidRPr="00D90AE1">
        <w:rPr>
          <w:rFonts w:ascii="Times New Roman" w:eastAsia="Times New Roman" w:hAnsi="Times New Roman" w:cs="Times New Roman"/>
          <w:i/>
          <w:iCs/>
          <w:color w:val="008000"/>
          <w:sz w:val="24"/>
          <w:szCs w:val="24"/>
          <w:lang w:val="en-GB" w:eastAsia="es-ES"/>
        </w:rPr>
        <w:t xml:space="preserve">Kindly complete the table </w:t>
      </w:r>
      <w:r w:rsidRPr="00D90AE1">
        <w:rPr>
          <w:rFonts w:ascii="Times New Roman" w:eastAsia="Times New Roman" w:hAnsi="Times New Roman" w:cs="Times New Roman"/>
          <w:b/>
          <w:bCs/>
          <w:i/>
          <w:iCs/>
          <w:color w:val="008000"/>
          <w:sz w:val="24"/>
          <w:szCs w:val="24"/>
          <w:lang w:val="en-GB" w:eastAsia="es-ES"/>
        </w:rPr>
        <w:t>without modifying the format</w:t>
      </w:r>
      <w:r w:rsidRPr="00D90AE1">
        <w:rPr>
          <w:rFonts w:ascii="Times New Roman" w:eastAsia="Times New Roman" w:hAnsi="Times New Roman" w:cs="Times New Roman"/>
          <w:i/>
          <w:iCs/>
          <w:color w:val="008000"/>
          <w:sz w:val="24"/>
          <w:szCs w:val="24"/>
          <w:lang w:val="en-GB" w:eastAsia="es-ES"/>
        </w:rPr>
        <w:t xml:space="preserve"> of the document - thank you</w:t>
      </w:r>
      <w:r w:rsidRPr="00D90AE1">
        <w:rPr>
          <w:rFonts w:ascii="Times New Roman" w:eastAsia="Times New Roman" w:hAnsi="Times New Roman" w:cs="Times New Roman"/>
          <w:color w:val="008000"/>
          <w:sz w:val="24"/>
          <w:szCs w:val="24"/>
          <w:lang w:val="en-GB" w:eastAsia="es-ES"/>
        </w:rPr>
        <w:t>.</w:t>
      </w:r>
    </w:p>
    <w:p w:rsidR="00D90AE1" w:rsidRPr="00D90AE1" w:rsidRDefault="00D90AE1" w:rsidP="00D90AE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GB" w:eastAsia="es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80"/>
        <w:gridCol w:w="1254"/>
      </w:tblGrid>
      <w:tr w:rsidR="00D90AE1" w:rsidRPr="00D90AE1" w:rsidTr="00E30046">
        <w:tc>
          <w:tcPr>
            <w:tcW w:w="14045" w:type="dxa"/>
            <w:shd w:val="clear" w:color="auto" w:fill="auto"/>
          </w:tcPr>
          <w:p w:rsidR="00D90AE1" w:rsidRPr="00D90AE1" w:rsidRDefault="00D73E6B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en-GB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  <w:t>General comment(s) if any</w:t>
            </w:r>
            <w:r w:rsidR="00D90AE1" w:rsidRPr="00D90AE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  <w:t>:</w:t>
            </w:r>
          </w:p>
          <w:p w:rsidR="00D90AE1" w:rsidRPr="00D90AE1" w:rsidRDefault="00D90AE1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7" w:type="dxa"/>
            <w:shd w:val="clear" w:color="auto" w:fill="auto"/>
          </w:tcPr>
          <w:p w:rsidR="00D90AE1" w:rsidRPr="00D90AE1" w:rsidRDefault="00D90AE1" w:rsidP="00D90A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  <w:r w:rsidRPr="00D90AE1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Originator of the comments</w:t>
            </w:r>
          </w:p>
        </w:tc>
      </w:tr>
      <w:tr w:rsidR="00D90AE1" w:rsidRPr="00D90AE1" w:rsidTr="00E8282C">
        <w:trPr>
          <w:trHeight w:val="656"/>
        </w:trPr>
        <w:tc>
          <w:tcPr>
            <w:tcW w:w="14045" w:type="dxa"/>
            <w:shd w:val="clear" w:color="auto" w:fill="auto"/>
          </w:tcPr>
          <w:p w:rsidR="00D90AE1" w:rsidRPr="00D90AE1" w:rsidRDefault="00D90AE1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  <w:p w:rsidR="00D90AE1" w:rsidRPr="00D90AE1" w:rsidRDefault="00D90AE1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7" w:type="dxa"/>
            <w:shd w:val="clear" w:color="auto" w:fill="auto"/>
          </w:tcPr>
          <w:p w:rsidR="00D90AE1" w:rsidRPr="00D90AE1" w:rsidRDefault="00D90AE1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  <w:p w:rsidR="00D90AE1" w:rsidRPr="00D90AE1" w:rsidRDefault="00D90AE1" w:rsidP="00D90A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</w:tbl>
    <w:p w:rsidR="00D90AE1" w:rsidRDefault="00D90AE1" w:rsidP="0035647A">
      <w:pPr>
        <w:spacing w:after="120"/>
        <w:jc w:val="both"/>
        <w:rPr>
          <w:rFonts w:ascii="Arial" w:hAnsi="Arial" w:cs="Arial"/>
          <w:b/>
          <w:lang w:val="en-GB"/>
        </w:rPr>
      </w:pPr>
    </w:p>
    <w:tbl>
      <w:tblPr>
        <w:tblW w:w="149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8"/>
        <w:gridCol w:w="1080"/>
        <w:gridCol w:w="5580"/>
        <w:gridCol w:w="5017"/>
        <w:gridCol w:w="1170"/>
        <w:gridCol w:w="1260"/>
      </w:tblGrid>
      <w:tr w:rsidR="000D7C76" w:rsidRPr="000D7C76" w:rsidTr="000D7C76">
        <w:trPr>
          <w:tblHeader/>
        </w:trPr>
        <w:tc>
          <w:tcPr>
            <w:tcW w:w="828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#</w:t>
            </w: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section</w:t>
            </w:r>
          </w:p>
        </w:tc>
        <w:tc>
          <w:tcPr>
            <w:tcW w:w="10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4"/>
                <w:szCs w:val="14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Line no.</w:t>
            </w:r>
          </w:p>
        </w:tc>
        <w:tc>
          <w:tcPr>
            <w:tcW w:w="55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  <w:t>Comment/Rationale</w:t>
            </w:r>
          </w:p>
        </w:tc>
        <w:tc>
          <w:tcPr>
            <w:tcW w:w="5017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GB" w:eastAsia="es-ES"/>
              </w:rPr>
              <w:t>Proposed change/suggested text</w:t>
            </w:r>
          </w:p>
        </w:tc>
        <w:tc>
          <w:tcPr>
            <w:tcW w:w="117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pt-BR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6"/>
                <w:szCs w:val="16"/>
                <w:lang w:val="pt-BR" w:eastAsia="es-ES"/>
              </w:rPr>
              <w:t>Classification</w:t>
            </w: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val="pt-BR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es-ES"/>
              </w:rPr>
              <w:t>L</w:t>
            </w:r>
            <w:r w:rsidRPr="000D7C76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  <w:t>= low</w:t>
            </w: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es-ES"/>
              </w:rPr>
              <w:t>M</w:t>
            </w:r>
            <w:r w:rsidRPr="000D7C76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  <w:t>= medium</w:t>
            </w: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eastAsia="es-ES"/>
              </w:rPr>
              <w:t>H</w:t>
            </w:r>
            <w:r w:rsidRPr="000D7C76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es-ES"/>
              </w:rPr>
              <w:t>= high</w:t>
            </w:r>
          </w:p>
        </w:tc>
        <w:tc>
          <w:tcPr>
            <w:tcW w:w="126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</w:p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Originator of the comments</w:t>
            </w:r>
          </w:p>
          <w:p w:rsidR="000D7C76" w:rsidRPr="000D7C76" w:rsidRDefault="000D7C76" w:rsidP="00D73E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 xml:space="preserve">(for </w:t>
            </w:r>
            <w:r w:rsidR="00D73E6B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>NDA</w:t>
            </w:r>
            <w:r w:rsidRPr="000D7C76">
              <w:rPr>
                <w:rFonts w:ascii="Times New Roman" w:eastAsia="Times New Roman" w:hAnsi="Times New Roman" w:cs="Times New Roman"/>
                <w:b/>
                <w:sz w:val="18"/>
                <w:szCs w:val="18"/>
                <w:lang w:val="en-GB" w:eastAsia="es-ES"/>
              </w:rPr>
              <w:t xml:space="preserve"> use)</w:t>
            </w:r>
          </w:p>
        </w:tc>
      </w:tr>
      <w:tr w:rsidR="000D7C76" w:rsidRPr="000D7C76" w:rsidTr="000D7C76">
        <w:tc>
          <w:tcPr>
            <w:tcW w:w="828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0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5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017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17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  <w:tr w:rsidR="000D7C76" w:rsidRPr="000D7C76" w:rsidTr="000D7C76">
        <w:tc>
          <w:tcPr>
            <w:tcW w:w="828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0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5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017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17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  <w:tr w:rsidR="00D73E6B" w:rsidRPr="000D7C76" w:rsidTr="000D7C76">
        <w:tc>
          <w:tcPr>
            <w:tcW w:w="828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080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580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017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170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0" w:type="dxa"/>
            <w:shd w:val="clear" w:color="auto" w:fill="auto"/>
          </w:tcPr>
          <w:p w:rsidR="00D73E6B" w:rsidRPr="000D7C76" w:rsidRDefault="00D73E6B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  <w:tr w:rsidR="000D7C76" w:rsidRPr="000D7C76" w:rsidTr="000D7C76">
        <w:tc>
          <w:tcPr>
            <w:tcW w:w="828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0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5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017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17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  <w:tr w:rsidR="000D7C76" w:rsidRPr="000D7C76" w:rsidTr="000D7C76">
        <w:tc>
          <w:tcPr>
            <w:tcW w:w="828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0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558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GB" w:eastAsia="es-ES"/>
              </w:rPr>
            </w:pPr>
            <w:r w:rsidRPr="000D7C76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GB" w:eastAsia="es-ES"/>
              </w:rPr>
              <w:t>Please add rows as necessary (with "copy and paste" empty rows)</w:t>
            </w:r>
          </w:p>
        </w:tc>
        <w:tc>
          <w:tcPr>
            <w:tcW w:w="5017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17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  <w:tc>
          <w:tcPr>
            <w:tcW w:w="1260" w:type="dxa"/>
            <w:shd w:val="clear" w:color="auto" w:fill="auto"/>
          </w:tcPr>
          <w:p w:rsidR="000D7C76" w:rsidRPr="000D7C76" w:rsidRDefault="000D7C76" w:rsidP="000D7C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GB" w:eastAsia="es-ES"/>
              </w:rPr>
            </w:pPr>
          </w:p>
        </w:tc>
      </w:tr>
    </w:tbl>
    <w:p w:rsidR="0035647A" w:rsidRPr="00676C36" w:rsidRDefault="0035647A" w:rsidP="0035647A">
      <w:pPr>
        <w:spacing w:after="120"/>
        <w:jc w:val="both"/>
        <w:rPr>
          <w:rFonts w:ascii="Arial" w:hAnsi="Arial" w:cs="Arial"/>
          <w:b/>
          <w:lang w:val="en-GB"/>
        </w:rPr>
      </w:pP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  <w:r w:rsidRPr="00676C36">
        <w:rPr>
          <w:rFonts w:ascii="Arial" w:hAnsi="Arial" w:cs="Arial"/>
          <w:b/>
          <w:lang w:val="en-GB"/>
        </w:rPr>
        <w:tab/>
      </w:r>
    </w:p>
    <w:p w:rsidR="0035647A" w:rsidRPr="00676C36" w:rsidRDefault="0035647A" w:rsidP="0035647A">
      <w:pPr>
        <w:keepNext/>
        <w:spacing w:after="120"/>
        <w:jc w:val="both"/>
        <w:outlineLvl w:val="2"/>
        <w:rPr>
          <w:rFonts w:ascii="Arial" w:hAnsi="Arial" w:cs="Arial"/>
          <w:b/>
          <w:bCs/>
        </w:rPr>
      </w:pPr>
    </w:p>
    <w:p w:rsidR="00B771C5" w:rsidRPr="0035647A" w:rsidRDefault="00B771C5" w:rsidP="0035647A"/>
    <w:sectPr w:rsidR="00B771C5" w:rsidRPr="0035647A" w:rsidSect="00D73E6B">
      <w:headerReference w:type="default" r:id="rId6"/>
      <w:pgSz w:w="15840" w:h="12240" w:orient="landscape"/>
      <w:pgMar w:top="1440" w:right="864" w:bottom="1008" w:left="432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3F44" w:rsidRDefault="00AA3F44" w:rsidP="0035647A">
      <w:pPr>
        <w:spacing w:after="0" w:line="240" w:lineRule="auto"/>
      </w:pPr>
      <w:r>
        <w:separator/>
      </w:r>
    </w:p>
  </w:endnote>
  <w:endnote w:type="continuationSeparator" w:id="0">
    <w:p w:rsidR="00AA3F44" w:rsidRDefault="00AA3F44" w:rsidP="003564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3F44" w:rsidRDefault="00AA3F44" w:rsidP="0035647A">
      <w:pPr>
        <w:spacing w:after="0" w:line="240" w:lineRule="auto"/>
      </w:pPr>
      <w:r>
        <w:separator/>
      </w:r>
    </w:p>
  </w:footnote>
  <w:footnote w:type="continuationSeparator" w:id="0">
    <w:p w:rsidR="00AA3F44" w:rsidRDefault="00AA3F44" w:rsidP="003564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2645"/>
      <w:gridCol w:w="8540"/>
      <w:gridCol w:w="3349"/>
    </w:tblGrid>
    <w:tr w:rsidR="0035647A" w:rsidRPr="004036E8" w:rsidTr="00903A31">
      <w:trPr>
        <w:trHeight w:val="1430"/>
      </w:trPr>
      <w:tc>
        <w:tcPr>
          <w:tcW w:w="910" w:type="pct"/>
          <w:noWrap/>
          <w:vAlign w:val="center"/>
          <w:hideMark/>
        </w:tcPr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line="240" w:lineRule="auto"/>
            <w:jc w:val="center"/>
            <w:rPr>
              <w:rFonts w:ascii="Calibri" w:eastAsia="Calibri" w:hAnsi="Calibri" w:cs="Times New Roman"/>
            </w:rPr>
          </w:pPr>
          <w:r w:rsidRPr="004036E8">
            <w:rPr>
              <w:rFonts w:ascii="Arial" w:eastAsia="Calibri" w:hAnsi="Arial" w:cs="Arial"/>
              <w:noProof/>
              <w:color w:val="000000"/>
              <w:sz w:val="28"/>
            </w:rPr>
            <w:drawing>
              <wp:inline distT="0" distB="0" distL="0" distR="0" wp14:anchorId="00A67744" wp14:editId="0D3A27E0">
                <wp:extent cx="810895" cy="795020"/>
                <wp:effectExtent l="0" t="0" r="0" b="0"/>
                <wp:docPr id="2" name="Picture 2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0895" cy="795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38" w:type="pct"/>
          <w:hideMark/>
        </w:tcPr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  <w:b/>
            </w:rPr>
          </w:pPr>
          <w:r w:rsidRPr="004036E8">
            <w:rPr>
              <w:rFonts w:ascii="Arial" w:eastAsia="Calibri" w:hAnsi="Arial" w:cs="Arial"/>
              <w:b/>
            </w:rPr>
            <w:t>National Drug Authority</w:t>
          </w:r>
        </w:p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036E8">
            <w:rPr>
              <w:rFonts w:ascii="Arial" w:eastAsia="Calibri" w:hAnsi="Arial" w:cs="Arial"/>
            </w:rPr>
            <w:t xml:space="preserve">Plot No. 19 </w:t>
          </w:r>
          <w:proofErr w:type="spellStart"/>
          <w:r w:rsidRPr="004036E8">
            <w:rPr>
              <w:rFonts w:ascii="Arial" w:eastAsia="Calibri" w:hAnsi="Arial" w:cs="Arial"/>
            </w:rPr>
            <w:t>Rumee</w:t>
          </w:r>
          <w:proofErr w:type="spellEnd"/>
          <w:r w:rsidRPr="004036E8">
            <w:rPr>
              <w:rFonts w:ascii="Arial" w:eastAsia="Calibri" w:hAnsi="Arial" w:cs="Arial"/>
            </w:rPr>
            <w:t xml:space="preserve"> Towers, Lumumba Avenue</w:t>
          </w:r>
        </w:p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036E8">
            <w:rPr>
              <w:rFonts w:ascii="Arial" w:eastAsia="Calibri" w:hAnsi="Arial" w:cs="Arial"/>
            </w:rPr>
            <w:t>P.O. Box 23096,</w:t>
          </w:r>
          <w:r w:rsidRPr="004036E8">
            <w:rPr>
              <w:rFonts w:ascii="Arial" w:eastAsia="Calibri" w:hAnsi="Arial" w:cs="Arial"/>
              <w:bCs/>
            </w:rPr>
            <w:t xml:space="preserve"> Kampala, Uganda.</w:t>
          </w:r>
        </w:p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036E8">
            <w:rPr>
              <w:rFonts w:ascii="Arial" w:eastAsia="Calibri" w:hAnsi="Arial" w:cs="Arial"/>
            </w:rPr>
            <w:t xml:space="preserve">email: </w:t>
          </w:r>
          <w:hyperlink r:id="rId2" w:history="1">
            <w:r w:rsidRPr="004036E8">
              <w:rPr>
                <w:rFonts w:ascii="Arial" w:eastAsia="Calibri" w:hAnsi="Arial" w:cs="Arial"/>
                <w:color w:val="0000FF"/>
                <w:u w:val="single"/>
              </w:rPr>
              <w:t>ndaug@nda.or.ug</w:t>
            </w:r>
          </w:hyperlink>
          <w:r w:rsidRPr="004036E8">
            <w:rPr>
              <w:rFonts w:ascii="Arial" w:eastAsia="Calibri" w:hAnsi="Arial" w:cs="Arial"/>
            </w:rPr>
            <w:t xml:space="preserve">; website: </w:t>
          </w:r>
          <w:hyperlink r:id="rId3" w:history="1">
            <w:r w:rsidRPr="004036E8">
              <w:rPr>
                <w:rFonts w:ascii="Arial" w:eastAsia="Calibri" w:hAnsi="Arial" w:cs="Arial"/>
                <w:color w:val="0000FF"/>
                <w:u w:val="single"/>
              </w:rPr>
              <w:t>www.nda.or.ug</w:t>
            </w:r>
          </w:hyperlink>
        </w:p>
        <w:p w:rsidR="0035647A" w:rsidRPr="004036E8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6"/>
              <w:szCs w:val="16"/>
            </w:rPr>
          </w:pPr>
          <w:r w:rsidRPr="004036E8">
            <w:rPr>
              <w:rFonts w:ascii="Arial" w:eastAsia="Calibri" w:hAnsi="Arial" w:cs="Arial"/>
            </w:rPr>
            <w:t>Tel: +256-41</w:t>
          </w:r>
          <w:r>
            <w:rPr>
              <w:rFonts w:ascii="Arial" w:eastAsia="Calibri" w:hAnsi="Arial" w:cs="Arial"/>
            </w:rPr>
            <w:t>7788100</w:t>
          </w:r>
        </w:p>
      </w:tc>
      <w:tc>
        <w:tcPr>
          <w:tcW w:w="1152" w:type="pct"/>
          <w:hideMark/>
        </w:tcPr>
        <w:p w:rsidR="0035647A" w:rsidRDefault="00D90AE1" w:rsidP="0035647A">
          <w:pPr>
            <w:tabs>
              <w:tab w:val="center" w:pos="4680"/>
              <w:tab w:val="right" w:pos="9360"/>
              <w:tab w:val="right" w:pos="9639"/>
            </w:tabs>
            <w:spacing w:line="240" w:lineRule="auto"/>
            <w:rPr>
              <w:rFonts w:ascii="Calibri" w:eastAsia="Calibri" w:hAnsi="Calibri" w:cs="Times New Roman"/>
              <w:lang w:eastAsia="x-none"/>
            </w:rPr>
          </w:pPr>
          <w:r>
            <w:rPr>
              <w:rFonts w:ascii="Arial" w:eastAsia="Calibri" w:hAnsi="Arial" w:cs="Arial"/>
              <w:b/>
              <w:sz w:val="24"/>
              <w:szCs w:val="24"/>
            </w:rPr>
            <w:object w:dxaOrig="1596" w:dyaOrig="53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5.3pt;height:35.3pt">
                <v:imagedata r:id="rId4" o:title=""/>
              </v:shape>
              <o:OLEObject Type="Embed" ProgID="Visio.Drawing.11" ShapeID="_x0000_i1025" DrawAspect="Content" ObjectID="_1679808529" r:id="rId5"/>
            </w:object>
          </w:r>
        </w:p>
        <w:p w:rsidR="0035647A" w:rsidRPr="009613A0" w:rsidRDefault="0035647A" w:rsidP="0035647A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rPr>
              <w:rFonts w:ascii="Arial" w:eastAsia="Calibri" w:hAnsi="Arial" w:cs="Arial"/>
              <w:lang w:eastAsia="x-none"/>
            </w:rPr>
          </w:pPr>
          <w:r>
            <w:rPr>
              <w:rFonts w:ascii="Arial" w:eastAsia="Calibri" w:hAnsi="Arial" w:cs="Arial"/>
              <w:sz w:val="24"/>
              <w:szCs w:val="24"/>
              <w:lang w:eastAsia="x-none"/>
            </w:rPr>
            <w:t xml:space="preserve"> </w:t>
          </w:r>
          <w:r w:rsidRPr="009613A0">
            <w:rPr>
              <w:rFonts w:ascii="Arial" w:eastAsia="Calibri" w:hAnsi="Arial" w:cs="Arial"/>
              <w:lang w:eastAsia="x-none"/>
            </w:rPr>
            <w:t xml:space="preserve">Page </w: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9613A0">
            <w:rPr>
              <w:rFonts w:ascii="Arial" w:eastAsia="Calibri" w:hAnsi="Arial" w:cs="Arial"/>
              <w:bCs/>
              <w:lang w:eastAsia="x-none"/>
            </w:rPr>
            <w:instrText xml:space="preserve"> PAGE  \* Arabic  \* MERGEFORMAT </w:instrTex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910842">
            <w:rPr>
              <w:rFonts w:ascii="Arial" w:eastAsia="Calibri" w:hAnsi="Arial" w:cs="Arial"/>
              <w:bCs/>
              <w:noProof/>
              <w:lang w:eastAsia="x-none"/>
            </w:rPr>
            <w:t>1</w: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end"/>
          </w:r>
          <w:r w:rsidRPr="009613A0">
            <w:rPr>
              <w:rFonts w:ascii="Arial" w:eastAsia="Calibri" w:hAnsi="Arial" w:cs="Arial"/>
              <w:lang w:eastAsia="x-none"/>
            </w:rPr>
            <w:t xml:space="preserve"> of </w: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9613A0">
            <w:rPr>
              <w:rFonts w:ascii="Arial" w:eastAsia="Calibri" w:hAnsi="Arial" w:cs="Arial"/>
              <w:bCs/>
              <w:lang w:eastAsia="x-none"/>
            </w:rPr>
            <w:instrText xml:space="preserve"> NUMPAGES  \* Arabic  \* MERGEFORMAT </w:instrTex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910842">
            <w:rPr>
              <w:rFonts w:ascii="Arial" w:eastAsia="Calibri" w:hAnsi="Arial" w:cs="Arial"/>
              <w:bCs/>
              <w:noProof/>
              <w:lang w:eastAsia="x-none"/>
            </w:rPr>
            <w:t>1</w:t>
          </w:r>
          <w:r w:rsidRPr="009613A0">
            <w:rPr>
              <w:rFonts w:ascii="Arial" w:eastAsia="Calibri" w:hAnsi="Arial" w:cs="Arial"/>
              <w:bCs/>
              <w:lang w:eastAsia="x-none"/>
            </w:rPr>
            <w:fldChar w:fldCharType="end"/>
          </w:r>
        </w:p>
      </w:tc>
    </w:tr>
    <w:tr w:rsidR="0035647A" w:rsidRPr="004036E8" w:rsidTr="00903A31">
      <w:trPr>
        <w:trHeight w:val="313"/>
      </w:trPr>
      <w:tc>
        <w:tcPr>
          <w:tcW w:w="5000" w:type="pct"/>
          <w:gridSpan w:val="3"/>
          <w:noWrap/>
          <w:vAlign w:val="bottom"/>
          <w:hideMark/>
        </w:tcPr>
        <w:p w:rsidR="0035647A" w:rsidRPr="004036E8" w:rsidRDefault="00D90AE1" w:rsidP="00D90AE1">
          <w:pPr>
            <w:spacing w:after="100" w:afterAutospacing="1" w:line="240" w:lineRule="auto"/>
            <w:contextualSpacing/>
            <w:jc w:val="center"/>
            <w:rPr>
              <w:rFonts w:ascii="Arial" w:eastAsia="Times New Roman" w:hAnsi="Arial" w:cs="Arial"/>
              <w:i/>
              <w:lang w:val="en-GB" w:eastAsia="x-none"/>
            </w:rPr>
          </w:pPr>
          <w:r>
            <w:rPr>
              <w:rFonts w:ascii="Arial" w:eastAsia="Times New Roman" w:hAnsi="Arial" w:cs="Arial"/>
              <w:b/>
              <w:sz w:val="24"/>
              <w:szCs w:val="24"/>
              <w:lang w:val="en-GB" w:eastAsia="x-none"/>
            </w:rPr>
            <w:t>QMS TEMPLATE FOR COMMENTS</w:t>
          </w:r>
        </w:p>
      </w:tc>
    </w:tr>
  </w:tbl>
  <w:p w:rsidR="0035647A" w:rsidRDefault="0035647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1EB8"/>
    <w:rsid w:val="00044C6F"/>
    <w:rsid w:val="000D7C76"/>
    <w:rsid w:val="001006A0"/>
    <w:rsid w:val="002472C9"/>
    <w:rsid w:val="0035647A"/>
    <w:rsid w:val="00356B95"/>
    <w:rsid w:val="007D1EB8"/>
    <w:rsid w:val="00883071"/>
    <w:rsid w:val="00910842"/>
    <w:rsid w:val="009613A0"/>
    <w:rsid w:val="00A51DFE"/>
    <w:rsid w:val="00AA3F44"/>
    <w:rsid w:val="00B771C5"/>
    <w:rsid w:val="00D73E6B"/>
    <w:rsid w:val="00D90AE1"/>
    <w:rsid w:val="00DF23CF"/>
    <w:rsid w:val="00E8282C"/>
    <w:rsid w:val="00F15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68F471"/>
  <w15:chartTrackingRefBased/>
  <w15:docId w15:val="{BDDD0619-E41A-4702-AA37-38DEE997C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D1EB8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D1E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564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647A"/>
  </w:style>
  <w:style w:type="paragraph" w:styleId="Footer">
    <w:name w:val="footer"/>
    <w:basedOn w:val="Normal"/>
    <w:link w:val="FooterChar"/>
    <w:uiPriority w:val="99"/>
    <w:unhideWhenUsed/>
    <w:rsid w:val="003564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647A"/>
  </w:style>
  <w:style w:type="table" w:customStyle="1" w:styleId="TableGrid8">
    <w:name w:val="Table Grid8"/>
    <w:basedOn w:val="TableNormal"/>
    <w:next w:val="TableGrid"/>
    <w:uiPriority w:val="59"/>
    <w:rsid w:val="003564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4</Words>
  <Characters>48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Evelyn Mbeiza</cp:lastModifiedBy>
  <cp:revision>3</cp:revision>
  <dcterms:created xsi:type="dcterms:W3CDTF">2021-04-13T05:32:00Z</dcterms:created>
  <dcterms:modified xsi:type="dcterms:W3CDTF">2021-04-13T05:42:00Z</dcterms:modified>
</cp:coreProperties>
</file>